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883BE5" w14:textId="77777777" w:rsidR="0086372F" w:rsidRPr="00E72D0A" w:rsidRDefault="0086372F" w:rsidP="0086372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72D0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72D0A">
        <w:rPr>
          <w:rFonts w:ascii="標楷體" w:eastAsia="標楷體" w:hAnsi="標楷體" w:cs="Times New Roman"/>
          <w:sz w:val="36"/>
          <w:szCs w:val="36"/>
        </w:rPr>
        <w:t>/</w:t>
      </w:r>
      <w:r w:rsidRPr="00E72D0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60"/>
        <w:gridCol w:w="4964"/>
        <w:gridCol w:w="1135"/>
        <w:gridCol w:w="1030"/>
        <w:gridCol w:w="1419"/>
      </w:tblGrid>
      <w:tr w:rsidR="00E72D0A" w:rsidRPr="00E72D0A" w14:paraId="7E56C7D1" w14:textId="77777777" w:rsidTr="00B56150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6E79E2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6CE0F" w14:textId="77777777" w:rsidR="0086372F" w:rsidRPr="00E72D0A" w:rsidRDefault="0086372F" w:rsidP="00B56150">
            <w:pPr>
              <w:pStyle w:val="31"/>
              <w:rPr>
                <w:rFonts w:cs="Times New Roman"/>
                <w:b w:val="0"/>
              </w:rPr>
            </w:pPr>
            <w:bookmarkStart w:id="0" w:name="教師授課鐘點數計算"/>
            <w:bookmarkStart w:id="1" w:name="_Toc192064721"/>
            <w:r w:rsidRPr="00E72D0A">
              <w:rPr>
                <w:rStyle w:val="a3"/>
                <w:rFonts w:hint="eastAsia"/>
                <w:color w:val="auto"/>
              </w:rPr>
              <w:t>1110-021</w:t>
            </w:r>
            <w:bookmarkStart w:id="2" w:name="授課鐘點數計算"/>
            <w:r w:rsidRPr="00E72D0A">
              <w:rPr>
                <w:rStyle w:val="a3"/>
                <w:rFonts w:hint="eastAsia"/>
                <w:color w:val="auto"/>
              </w:rPr>
              <w:t>授課鐘點數計算</w:t>
            </w:r>
            <w:bookmarkEnd w:id="0"/>
            <w:bookmarkEnd w:id="1"/>
            <w:bookmarkEnd w:id="2"/>
          </w:p>
        </w:tc>
        <w:tc>
          <w:tcPr>
            <w:tcW w:w="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5BF222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64F6A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72D0A" w:rsidRPr="00E72D0A" w14:paraId="73887D04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C9FC0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C96849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72D0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B282B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72D0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CE01F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3EEFF5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72D0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2D0A" w:rsidRPr="00E72D0A" w14:paraId="4939D86A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0FBC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3744AD" w14:textId="77777777" w:rsidR="0086372F" w:rsidRPr="00E72D0A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53527CB5" w14:textId="77777777" w:rsidR="0086372F" w:rsidRPr="00E72D0A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E87201F" w14:textId="77777777" w:rsidR="0086372F" w:rsidRPr="00E72D0A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7FC1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F968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FDFF59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D0A" w:rsidRPr="00E72D0A" w14:paraId="7E925912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0479A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7CAC5" w14:textId="77777777" w:rsidR="0086372F" w:rsidRPr="00E72D0A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1.修訂原因：配合新版內控格式修改流程圖，及部分文字。</w:t>
            </w:r>
          </w:p>
          <w:p w14:paraId="756AA9A6" w14:textId="77777777" w:rsidR="0086372F" w:rsidRPr="00E72D0A" w:rsidRDefault="0086372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2.修正處：</w:t>
            </w:r>
          </w:p>
          <w:p w14:paraId="17FB4D74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1）流程圖。</w:t>
            </w:r>
          </w:p>
          <w:p w14:paraId="1ED71044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2）作業程序修改2.6.1.。</w:t>
            </w:r>
          </w:p>
          <w:p w14:paraId="3B97D23A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3）控制重點修改3.1.及3.7.1.。</w:t>
            </w:r>
          </w:p>
          <w:p w14:paraId="4A68C686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4）使用表單修改4.2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94D926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5B51CF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5E4539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D0A" w:rsidRPr="00E72D0A" w14:paraId="4E852D7B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6FFEA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A057F" w14:textId="77777777" w:rsidR="0086372F" w:rsidRPr="00E72D0A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1.修訂原因：配合教師鐘點核計</w:t>
            </w:r>
            <w:proofErr w:type="gramStart"/>
            <w:r w:rsidRPr="00E72D0A">
              <w:rPr>
                <w:rFonts w:ascii="標楷體" w:eastAsia="標楷體" w:hAnsi="標楷體" w:hint="eastAsia"/>
              </w:rPr>
              <w:t>與減授之</w:t>
            </w:r>
            <w:proofErr w:type="gramEnd"/>
            <w:r w:rsidRPr="00E72D0A">
              <w:rPr>
                <w:rFonts w:ascii="標楷體" w:eastAsia="標楷體" w:hAnsi="標楷體" w:hint="eastAsia"/>
              </w:rPr>
              <w:t>相關辦法修正作業程序部分文字。</w:t>
            </w:r>
          </w:p>
          <w:p w14:paraId="48019A06" w14:textId="77777777" w:rsidR="0086372F" w:rsidRPr="00E72D0A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hint="eastAsia"/>
              </w:rPr>
              <w:t>2.修正處：</w:t>
            </w:r>
          </w:p>
          <w:p w14:paraId="007EBD90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1）作業程序修正2.6.2、2.6.3、</w:t>
            </w:r>
            <w:r w:rsidRPr="00E72D0A">
              <w:rPr>
                <w:rFonts w:ascii="標楷體" w:eastAsia="標楷體" w:hAnsi="標楷體"/>
              </w:rPr>
              <w:t>3.7.2</w:t>
            </w:r>
            <w:r w:rsidRPr="00E72D0A">
              <w:rPr>
                <w:rFonts w:ascii="標楷體" w:eastAsia="標楷體" w:hAnsi="標楷體" w:hint="eastAsia"/>
              </w:rPr>
              <w:t>。</w:t>
            </w:r>
          </w:p>
          <w:p w14:paraId="193AE793" w14:textId="77777777" w:rsidR="0086372F" w:rsidRPr="00E72D0A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2）依據及相關文件修正5.1、5.2、5.4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D2B6F8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1E86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FE72C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D0A" w:rsidRPr="00E72D0A" w14:paraId="758C6274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E999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C6B110" w14:textId="77777777" w:rsidR="0086372F" w:rsidRPr="00E72D0A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1.修訂原因：依前次內控會議決議及實際作業狀況修正作業程序部分文字。</w:t>
            </w:r>
          </w:p>
          <w:p w14:paraId="758374AC" w14:textId="77777777" w:rsidR="0086372F" w:rsidRPr="00E72D0A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2.修正處：</w:t>
            </w:r>
          </w:p>
          <w:p w14:paraId="4F1FDDB9" w14:textId="77777777" w:rsidR="0086372F" w:rsidRPr="00E72D0A" w:rsidRDefault="0086372F" w:rsidP="00B56150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（1）依前次內控會議決議修正作業程序2.6.2.第一句「網址：http://fguapp03.fgu.edu.tw:8081/teachhour/」及第二句的「張世杰」刪除。</w:t>
            </w:r>
          </w:p>
          <w:p w14:paraId="1489EA23" w14:textId="77777777" w:rsidR="0086372F" w:rsidRPr="00E72D0A" w:rsidRDefault="0086372F" w:rsidP="00B56150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hint="eastAsia"/>
              </w:rPr>
              <w:t>（2）修正作業程序</w:t>
            </w:r>
            <w:r w:rsidRPr="00E72D0A">
              <w:rPr>
                <w:rFonts w:ascii="標楷體" w:eastAsia="標楷體" w:hAnsi="標楷體"/>
              </w:rPr>
              <w:t>2.4.1.</w:t>
            </w:r>
            <w:r w:rsidRPr="00E72D0A">
              <w:rPr>
                <w:rFonts w:ascii="標楷體" w:eastAsia="標楷體" w:hAnsi="標楷體" w:hint="eastAsia"/>
              </w:rPr>
              <w:t>、</w:t>
            </w:r>
            <w:r w:rsidRPr="00E72D0A">
              <w:rPr>
                <w:rFonts w:ascii="標楷體" w:eastAsia="標楷體" w:hAnsi="標楷體"/>
              </w:rPr>
              <w:t>2.5.</w:t>
            </w:r>
            <w:r w:rsidRPr="00E72D0A">
              <w:rPr>
                <w:rFonts w:ascii="標楷體" w:eastAsia="標楷體" w:hAnsi="標楷體" w:hint="eastAsia"/>
              </w:rPr>
              <w:t>、</w:t>
            </w:r>
            <w:r w:rsidRPr="00E72D0A">
              <w:rPr>
                <w:rFonts w:ascii="標楷體" w:eastAsia="標楷體" w:hAnsi="標楷體"/>
              </w:rPr>
              <w:t>2.8.</w:t>
            </w:r>
            <w:r w:rsidRPr="00E72D0A">
              <w:rPr>
                <w:rFonts w:ascii="標楷體" w:eastAsia="標楷體" w:hAnsi="標楷體" w:hint="eastAsia"/>
              </w:rPr>
              <w:t>、控制重點3.3.、3.5、3.6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E7F1B9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E72D0A">
              <w:rPr>
                <w:rFonts w:ascii="標楷體" w:eastAsia="標楷體" w:hAnsi="標楷體" w:cs="Times New Roman"/>
                <w:szCs w:val="24"/>
              </w:rPr>
              <w:t>1</w:t>
            </w:r>
            <w:r w:rsidRPr="00E72D0A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30F1BE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B6CDF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111.01.12</w:t>
            </w:r>
          </w:p>
          <w:p w14:paraId="6207F1D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110-2</w:t>
            </w:r>
          </w:p>
          <w:p w14:paraId="65D69E86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72D0A" w:rsidRPr="00E72D0A" w14:paraId="08DE73D5" w14:textId="77777777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A9EBF0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CD09F8" w14:textId="77777777" w:rsidR="0086372F" w:rsidRPr="00E72D0A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1.修訂原因：依實際作業狀況修正作業程序部分文字。</w:t>
            </w:r>
          </w:p>
          <w:p w14:paraId="0F040FEA" w14:textId="77777777" w:rsidR="0086372F" w:rsidRPr="00E72D0A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72D0A">
              <w:rPr>
                <w:rFonts w:ascii="標楷體" w:eastAsia="標楷體" w:hAnsi="標楷體" w:hint="eastAsia"/>
              </w:rPr>
              <w:t>2.修正處：刪除控制重點3.5.、修改控制重點項次3.6為3.5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E34CEB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0A93B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72D0A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D26E4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113.12.11</w:t>
            </w:r>
          </w:p>
          <w:p w14:paraId="23DCC77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113-2</w:t>
            </w:r>
          </w:p>
          <w:p w14:paraId="67DC48B7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72D0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90E57FE" w14:textId="77777777" w:rsidR="0086372F" w:rsidRPr="00E72D0A" w:rsidRDefault="0086372F" w:rsidP="0086372F">
      <w:pPr>
        <w:jc w:val="right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72D0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6528C29" w14:textId="77777777" w:rsidR="0086372F" w:rsidRPr="00E72D0A" w:rsidRDefault="0086372F" w:rsidP="0086372F">
      <w:pPr>
        <w:jc w:val="right"/>
        <w:rPr>
          <w:rFonts w:ascii="Times New Roman" w:eastAsia="新細明體" w:hAnsi="Times New Roman" w:cs="Times New Roman"/>
          <w:szCs w:val="24"/>
        </w:rPr>
      </w:pPr>
      <w:r w:rsidRPr="00E72D0A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36D1E9" wp14:editId="6A1FDAD7">
                <wp:simplePos x="0" y="0"/>
                <wp:positionH relativeFrom="margin">
                  <wp:posOffset>4386926</wp:posOffset>
                </wp:positionH>
                <wp:positionV relativeFrom="paragraph">
                  <wp:posOffset>211282</wp:posOffset>
                </wp:positionV>
                <wp:extent cx="2057400" cy="571500"/>
                <wp:effectExtent l="0" t="0" r="0" b="0"/>
                <wp:wrapNone/>
                <wp:docPr id="1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7ADA06" w14:textId="77777777" w:rsidR="0086372F" w:rsidRDefault="0086372F" w:rsidP="008637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14:paraId="5C0ADBB0" w14:textId="77777777" w:rsidR="0086372F" w:rsidRPr="00644AF7" w:rsidRDefault="0086372F" w:rsidP="008637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3251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5.45pt;margin-top:16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JFXtA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" filled="f" stroked="f">
                <v:textbox>
                  <w:txbxContent>
                    <w:p w:rsidR="0086372F" w:rsidRDefault="0086372F" w:rsidP="0086372F">
                      <w:pPr>
                        <w:spacing w:line="300" w:lineRule="exact"/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.11</w:t>
                      </w:r>
                    </w:p>
                    <w:p w:rsidR="0086372F" w:rsidRPr="00644AF7" w:rsidRDefault="0086372F" w:rsidP="008637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7D7AF0C" w14:textId="77777777" w:rsidR="0086372F" w:rsidRPr="00E72D0A" w:rsidRDefault="0086372F" w:rsidP="0086372F">
      <w:pPr>
        <w:rPr>
          <w:rFonts w:ascii="Times New Roman" w:eastAsia="新細明體" w:hAnsi="Times New Roman" w:cs="Times New Roman"/>
          <w:szCs w:val="24"/>
        </w:rPr>
      </w:pPr>
      <w:r w:rsidRPr="00E72D0A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802"/>
        <w:gridCol w:w="1220"/>
        <w:gridCol w:w="1276"/>
        <w:gridCol w:w="999"/>
      </w:tblGrid>
      <w:tr w:rsidR="00E72D0A" w:rsidRPr="00E72D0A" w14:paraId="06B4F04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8635B5E" w14:textId="77777777" w:rsidR="0086372F" w:rsidRPr="00E72D0A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72D0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2D0A" w:rsidRPr="00E72D0A" w14:paraId="4CFE85F9" w14:textId="77777777" w:rsidTr="00B56150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739AEE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14:paraId="7C0B77F2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5F0576C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6FAB61E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CD8979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3C3B60D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D0A" w:rsidRPr="00E72D0A" w14:paraId="3EBD9AF3" w14:textId="77777777" w:rsidTr="00B56150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B667CF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72D0A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E72D0A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5D4217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3613912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27B3E88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BED0DD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39AA4F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F475612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AEE2EC7" w14:textId="77777777" w:rsidR="0086372F" w:rsidRPr="00E72D0A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E72D0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72D0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E853B3E" w14:textId="77777777" w:rsidR="0086372F" w:rsidRPr="00E72D0A" w:rsidRDefault="0086372F" w:rsidP="0086372F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E72D0A">
        <w:rPr>
          <w:rFonts w:ascii="標楷體" w:eastAsia="標楷體" w:hAnsi="標楷體" w:hint="eastAsia"/>
          <w:b/>
          <w:szCs w:val="24"/>
        </w:rPr>
        <w:t>1.流程圖：</w:t>
      </w:r>
    </w:p>
    <w:p w14:paraId="083EA726" w14:textId="77777777" w:rsidR="0086372F" w:rsidRPr="00E72D0A" w:rsidRDefault="0086372F" w:rsidP="0086372F">
      <w:pPr>
        <w:rPr>
          <w:rFonts w:ascii="標楷體" w:eastAsia="標楷體" w:hAnsi="標楷體"/>
          <w:szCs w:val="24"/>
        </w:rPr>
      </w:pPr>
      <w:r w:rsidRPr="00E72D0A">
        <w:object w:dxaOrig="10572" w:dyaOrig="13067" w14:anchorId="631B6C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66.45pt" o:ole="">
            <v:imagedata r:id="rId6" o:title=""/>
          </v:shape>
          <o:OLEObject Type="Embed" ProgID="Visio.Drawing.11" ShapeID="_x0000_i1025" DrawAspect="Content" ObjectID="_1829289359" r:id="rId7"/>
        </w:object>
      </w:r>
    </w:p>
    <w:p w14:paraId="669F0663" w14:textId="77777777" w:rsidR="0086372F" w:rsidRPr="00E72D0A" w:rsidRDefault="0086372F" w:rsidP="0086372F">
      <w:pPr>
        <w:rPr>
          <w:rFonts w:ascii="標楷體" w:eastAsia="標楷體" w:hAnsi="標楷體"/>
          <w:szCs w:val="24"/>
        </w:rPr>
      </w:pPr>
      <w:r w:rsidRPr="00E72D0A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0"/>
        <w:gridCol w:w="1785"/>
        <w:gridCol w:w="1209"/>
        <w:gridCol w:w="1262"/>
        <w:gridCol w:w="992"/>
      </w:tblGrid>
      <w:tr w:rsidR="00E72D0A" w:rsidRPr="00E72D0A" w14:paraId="0926E3D7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C4FCE5" w14:textId="77777777" w:rsidR="0086372F" w:rsidRPr="00E72D0A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72D0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2D0A" w:rsidRPr="00E72D0A" w14:paraId="2A4B593C" w14:textId="77777777" w:rsidTr="00B56150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3FF725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14:paraId="69D164A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14:paraId="210ED1E7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14:paraId="50975B17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98E68D5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4758874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D0A" w:rsidRPr="00E72D0A" w14:paraId="7E14BFBD" w14:textId="77777777" w:rsidTr="00B56150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AB187B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72D0A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9D6FDA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14:paraId="77CEAB4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4E8D2C3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8E70697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1F48DF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DF65481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D0C9E8E" w14:textId="77777777" w:rsidR="0086372F" w:rsidRPr="00E72D0A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E72D0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72D0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82BB92D" w14:textId="77777777" w:rsidR="0086372F" w:rsidRPr="00E72D0A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E72D0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06BDC78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1</w:t>
      </w:r>
      <w:r w:rsidRPr="00E72D0A">
        <w:rPr>
          <w:rFonts w:ascii="標楷體" w:eastAsia="標楷體" w:hAnsi="標楷體" w:cs="Times New Roman" w:hint="eastAsia"/>
          <w:szCs w:val="24"/>
        </w:rPr>
        <w:t>.請各系所、中心至校務行政系統維護正確教師鐘點費。</w:t>
      </w:r>
    </w:p>
    <w:p w14:paraId="74F5E1B9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2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依據當學期開課資料製成各系所之「教師授課時數統計確認表」。</w:t>
      </w:r>
    </w:p>
    <w:p w14:paraId="17E17969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3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將「教師授課時數統計確認表」發至各系所</w:t>
      </w:r>
      <w:r w:rsidRPr="00E72D0A">
        <w:rPr>
          <w:rFonts w:ascii="標楷體" w:eastAsia="標楷體" w:hAnsi="標楷體" w:cs="Times New Roman" w:hint="eastAsia"/>
          <w:szCs w:val="24"/>
        </w:rPr>
        <w:t>、中心</w:t>
      </w:r>
      <w:r w:rsidRPr="00E72D0A">
        <w:rPr>
          <w:rFonts w:ascii="標楷體" w:eastAsia="標楷體" w:hAnsi="標楷體" w:cs="Times New Roman"/>
          <w:szCs w:val="24"/>
        </w:rPr>
        <w:t>轉由任課教師確認授課鐘點。</w:t>
      </w:r>
      <w:r w:rsidRPr="00E72D0A">
        <w:rPr>
          <w:rFonts w:ascii="標楷體" w:eastAsia="標楷體" w:hAnsi="標楷體" w:cs="Times New Roman" w:hint="eastAsia"/>
          <w:szCs w:val="24"/>
        </w:rPr>
        <w:t>（</w:t>
      </w:r>
      <w:r w:rsidRPr="00E72D0A">
        <w:rPr>
          <w:rFonts w:ascii="標楷體" w:eastAsia="標楷體" w:hAnsi="標楷體" w:cs="Times New Roman"/>
          <w:szCs w:val="24"/>
        </w:rPr>
        <w:t>含合、併班鐘點區分註記</w:t>
      </w:r>
      <w:r w:rsidRPr="00E72D0A">
        <w:rPr>
          <w:rFonts w:ascii="標楷體" w:eastAsia="標楷體" w:hAnsi="標楷體" w:cs="Times New Roman" w:hint="eastAsia"/>
          <w:szCs w:val="24"/>
        </w:rPr>
        <w:t>）</w:t>
      </w:r>
    </w:p>
    <w:p w14:paraId="3FFB66B8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4</w:t>
      </w:r>
      <w:r w:rsidRPr="00E72D0A">
        <w:rPr>
          <w:rFonts w:ascii="標楷體" w:eastAsia="標楷體" w:hAnsi="標楷體" w:cs="Times New Roman" w:hint="eastAsia"/>
          <w:szCs w:val="24"/>
        </w:rPr>
        <w:t>.相關單位提供資料：</w:t>
      </w:r>
    </w:p>
    <w:p w14:paraId="2AA075D0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4.1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請人事室提供當學期「專兼任教師名冊</w:t>
      </w:r>
      <w:r w:rsidRPr="00E72D0A">
        <w:rPr>
          <w:rFonts w:ascii="標楷體" w:eastAsia="標楷體" w:hAnsi="標楷體" w:cs="Times New Roman" w:hint="eastAsia"/>
          <w:szCs w:val="24"/>
        </w:rPr>
        <w:t>（</w:t>
      </w:r>
      <w:r w:rsidRPr="00E72D0A">
        <w:rPr>
          <w:rFonts w:ascii="標楷體" w:eastAsia="標楷體" w:hAnsi="標楷體" w:cs="Times New Roman"/>
          <w:szCs w:val="24"/>
        </w:rPr>
        <w:t>含兼任行政主管明細</w:t>
      </w:r>
      <w:r w:rsidRPr="00E72D0A">
        <w:rPr>
          <w:rFonts w:ascii="標楷體" w:eastAsia="標楷體" w:hAnsi="標楷體" w:cs="Times New Roman" w:hint="eastAsia"/>
          <w:szCs w:val="24"/>
        </w:rPr>
        <w:t>）</w:t>
      </w:r>
      <w:r w:rsidRPr="00E72D0A">
        <w:rPr>
          <w:rFonts w:ascii="標楷體" w:eastAsia="標楷體" w:hAnsi="標楷體" w:cs="Times New Roman"/>
          <w:szCs w:val="24"/>
        </w:rPr>
        <w:t>」、「專任教師校外兼課時數」資料</w:t>
      </w:r>
      <w:r w:rsidRPr="00E72D0A">
        <w:rPr>
          <w:rFonts w:ascii="標楷體" w:eastAsia="標楷體" w:hAnsi="標楷體" w:cs="Times New Roman" w:hint="eastAsia"/>
          <w:szCs w:val="24"/>
        </w:rPr>
        <w:t>、並確認人事系統資料正確</w:t>
      </w:r>
      <w:r w:rsidRPr="00E72D0A">
        <w:rPr>
          <w:rFonts w:ascii="標楷體" w:eastAsia="標楷體" w:hAnsi="標楷體" w:cs="Times New Roman"/>
          <w:szCs w:val="24"/>
        </w:rPr>
        <w:t>。</w:t>
      </w:r>
    </w:p>
    <w:p w14:paraId="68D485A6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4.2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請推廣教育中心提供當學期本校教師於推廣中心開課的授課資料。</w:t>
      </w:r>
    </w:p>
    <w:p w14:paraId="3C183062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</w:t>
      </w:r>
      <w:r w:rsidRPr="00E72D0A">
        <w:rPr>
          <w:rFonts w:ascii="標楷體" w:eastAsia="標楷體" w:hAnsi="標楷體" w:cs="Times New Roman" w:hint="eastAsia"/>
          <w:szCs w:val="24"/>
        </w:rPr>
        <w:t>5.</w:t>
      </w:r>
      <w:proofErr w:type="gramStart"/>
      <w:r w:rsidRPr="00E72D0A">
        <w:rPr>
          <w:rFonts w:ascii="標楷體" w:eastAsia="標楷體" w:hAnsi="標楷體" w:cs="Times New Roman"/>
          <w:szCs w:val="24"/>
        </w:rPr>
        <w:t>請</w:t>
      </w:r>
      <w:r w:rsidRPr="00E72D0A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E72D0A">
        <w:rPr>
          <w:rFonts w:ascii="標楷體" w:eastAsia="標楷體" w:hAnsi="標楷體" w:cs="Times New Roman"/>
          <w:szCs w:val="24"/>
        </w:rPr>
        <w:t>轉入</w:t>
      </w:r>
      <w:r w:rsidRPr="00E72D0A">
        <w:rPr>
          <w:rFonts w:ascii="標楷體" w:eastAsia="標楷體" w:hAnsi="標楷體" w:cs="Times New Roman" w:hint="eastAsia"/>
          <w:szCs w:val="24"/>
        </w:rPr>
        <w:t>人事資料檔與</w:t>
      </w:r>
      <w:r w:rsidRPr="00E72D0A">
        <w:rPr>
          <w:rFonts w:ascii="標楷體" w:eastAsia="標楷體" w:hAnsi="標楷體" w:cs="Times New Roman"/>
          <w:szCs w:val="24"/>
        </w:rPr>
        <w:t>開課檔，</w:t>
      </w:r>
      <w:r w:rsidRPr="00E72D0A">
        <w:rPr>
          <w:rFonts w:ascii="標楷體" w:eastAsia="標楷體" w:hAnsi="標楷體" w:cs="Times New Roman" w:hint="eastAsia"/>
          <w:szCs w:val="24"/>
        </w:rPr>
        <w:t>由教務處維護「全英文授課課程」後，</w:t>
      </w:r>
      <w:r w:rsidRPr="00E72D0A">
        <w:rPr>
          <w:rFonts w:ascii="標楷體" w:eastAsia="標楷體" w:hAnsi="標楷體" w:cs="Times New Roman"/>
          <w:szCs w:val="24"/>
        </w:rPr>
        <w:t>依開課資料</w:t>
      </w:r>
      <w:r w:rsidRPr="00E72D0A">
        <w:rPr>
          <w:rFonts w:ascii="標楷體" w:eastAsia="標楷體" w:hAnsi="標楷體" w:cs="Times New Roman" w:hint="eastAsia"/>
          <w:szCs w:val="24"/>
        </w:rPr>
        <w:t>與</w:t>
      </w:r>
      <w:r w:rsidRPr="00E72D0A">
        <w:rPr>
          <w:rFonts w:ascii="標楷體" w:eastAsia="標楷體" w:hAnsi="標楷體" w:cs="Times New Roman"/>
          <w:szCs w:val="24"/>
        </w:rPr>
        <w:t>確認後「教師授課時數統計確認表」核對</w:t>
      </w:r>
      <w:r w:rsidRPr="00E72D0A">
        <w:rPr>
          <w:rFonts w:ascii="標楷體" w:eastAsia="標楷體" w:hAnsi="標楷體" w:cs="Times New Roman" w:hint="eastAsia"/>
          <w:szCs w:val="24"/>
        </w:rPr>
        <w:t>系統</w:t>
      </w:r>
      <w:r w:rsidRPr="00E72D0A">
        <w:rPr>
          <w:rFonts w:ascii="標楷體" w:eastAsia="標楷體" w:hAnsi="標楷體" w:cs="Times New Roman"/>
          <w:szCs w:val="24"/>
        </w:rPr>
        <w:t>教師鐘點數。</w:t>
      </w:r>
    </w:p>
    <w:p w14:paraId="0704FBD8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 w:hint="eastAsia"/>
          <w:szCs w:val="24"/>
        </w:rPr>
        <w:t>2.6.鐘點數核計方式：</w:t>
      </w:r>
    </w:p>
    <w:p w14:paraId="653E3195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 w:hint="eastAsia"/>
          <w:szCs w:val="24"/>
        </w:rPr>
        <w:t>2.6.1.</w:t>
      </w:r>
      <w:r w:rsidRPr="00E72D0A">
        <w:rPr>
          <w:rFonts w:ascii="標楷體" w:eastAsia="標楷體" w:hAnsi="標楷體" w:cs="Times New Roman"/>
          <w:szCs w:val="24"/>
        </w:rPr>
        <w:t>依「專兼任教師名冊</w:t>
      </w:r>
      <w:r w:rsidRPr="00E72D0A">
        <w:rPr>
          <w:rFonts w:ascii="標楷體" w:eastAsia="標楷體" w:hAnsi="標楷體" w:cs="Times New Roman" w:hint="eastAsia"/>
          <w:szCs w:val="24"/>
        </w:rPr>
        <w:t>（</w:t>
      </w:r>
      <w:r w:rsidRPr="00E72D0A">
        <w:rPr>
          <w:rFonts w:ascii="標楷體" w:eastAsia="標楷體" w:hAnsi="標楷體" w:cs="Times New Roman"/>
          <w:szCs w:val="24"/>
        </w:rPr>
        <w:t>含兼任行政主管明細</w:t>
      </w:r>
      <w:r w:rsidRPr="00E72D0A">
        <w:rPr>
          <w:rFonts w:ascii="標楷體" w:eastAsia="標楷體" w:hAnsi="標楷體" w:cs="Times New Roman" w:hint="eastAsia"/>
          <w:szCs w:val="24"/>
        </w:rPr>
        <w:t>）</w:t>
      </w:r>
      <w:r w:rsidRPr="00E72D0A">
        <w:rPr>
          <w:rFonts w:ascii="標楷體" w:eastAsia="標楷體" w:hAnsi="標楷體" w:cs="Times New Roman"/>
          <w:szCs w:val="24"/>
        </w:rPr>
        <w:t>」、「前期授課鐘點數不足統計表」等紀錄教師鐘點費核計平台，</w:t>
      </w:r>
      <w:proofErr w:type="gramStart"/>
      <w:r w:rsidRPr="00E72D0A">
        <w:rPr>
          <w:rFonts w:ascii="標楷體" w:eastAsia="標楷體" w:hAnsi="標楷體" w:cs="Times New Roman"/>
          <w:szCs w:val="24"/>
        </w:rPr>
        <w:t>維護各任課</w:t>
      </w:r>
      <w:proofErr w:type="gramEnd"/>
      <w:r w:rsidRPr="00E72D0A">
        <w:rPr>
          <w:rFonts w:ascii="標楷體" w:eastAsia="標楷體" w:hAnsi="標楷體" w:cs="Times New Roman"/>
          <w:szCs w:val="24"/>
        </w:rPr>
        <w:t>教師鐘點數資料，經比對無誤後，匯出「</w:t>
      </w:r>
      <w:r w:rsidRPr="00E72D0A">
        <w:rPr>
          <w:rFonts w:ascii="標楷體" w:eastAsia="標楷體" w:hAnsi="標楷體" w:cs="Times New Roman" w:hint="eastAsia"/>
          <w:szCs w:val="24"/>
        </w:rPr>
        <w:t>專、兼任教師授課鐘點數報表</w:t>
      </w:r>
      <w:r w:rsidRPr="00E72D0A">
        <w:rPr>
          <w:rFonts w:ascii="標楷體" w:eastAsia="標楷體" w:hAnsi="標楷體" w:cs="Times New Roman"/>
          <w:szCs w:val="24"/>
        </w:rPr>
        <w:t>」。</w:t>
      </w:r>
    </w:p>
    <w:p w14:paraId="1E01101A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6.2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鐘點數核計平台網址</w:t>
      </w:r>
      <w:hyperlink r:id="rId8" w:history="1">
        <w:r w:rsidRPr="00E72D0A">
          <w:rPr>
            <w:rFonts w:ascii="標楷體" w:eastAsia="標楷體" w:hAnsi="標楷體" w:cs="Times New Roman"/>
            <w:szCs w:val="24"/>
          </w:rPr>
          <w:t>請</w:t>
        </w:r>
      </w:hyperlink>
      <w:r w:rsidRPr="00E72D0A">
        <w:rPr>
          <w:rFonts w:ascii="標楷體" w:eastAsia="標楷體" w:hAnsi="標楷體" w:cs="Times New Roman"/>
          <w:szCs w:val="24"/>
        </w:rPr>
        <w:t>與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E72D0A">
        <w:rPr>
          <w:rFonts w:ascii="標楷體" w:eastAsia="標楷體" w:hAnsi="標楷體" w:cs="Times New Roman"/>
          <w:szCs w:val="24"/>
        </w:rPr>
        <w:t>確認</w:t>
      </w:r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29D3694C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6.3</w:t>
      </w:r>
      <w:r w:rsidRPr="00E72D0A">
        <w:rPr>
          <w:rFonts w:ascii="標楷體" w:eastAsia="標楷體" w:hAnsi="標楷體" w:cs="Times New Roman" w:hint="eastAsia"/>
          <w:szCs w:val="24"/>
        </w:rPr>
        <w:t>.製作</w:t>
      </w:r>
      <w:r w:rsidRPr="00E72D0A">
        <w:rPr>
          <w:rFonts w:ascii="標楷體" w:eastAsia="標楷體" w:hAnsi="標楷體" w:cs="Times New Roman"/>
          <w:szCs w:val="24"/>
        </w:rPr>
        <w:t>停開課程</w:t>
      </w:r>
      <w:r w:rsidRPr="00E72D0A">
        <w:rPr>
          <w:rFonts w:ascii="標楷體" w:eastAsia="標楷體" w:hAnsi="標楷體" w:cs="Times New Roman" w:hint="eastAsia"/>
          <w:szCs w:val="24"/>
        </w:rPr>
        <w:t>清單予人事室</w:t>
      </w:r>
      <w:r w:rsidRPr="00E72D0A">
        <w:rPr>
          <w:rFonts w:ascii="標楷體" w:eastAsia="標楷體" w:hAnsi="標楷體" w:cs="Times New Roman"/>
          <w:szCs w:val="24"/>
        </w:rPr>
        <w:t>，</w:t>
      </w:r>
      <w:proofErr w:type="gramStart"/>
      <w:r w:rsidRPr="00E72D0A">
        <w:rPr>
          <w:rFonts w:ascii="標楷體" w:eastAsia="標楷體" w:hAnsi="標楷體" w:cs="Times New Roman"/>
          <w:szCs w:val="24"/>
        </w:rPr>
        <w:t>計發</w:t>
      </w:r>
      <w:r w:rsidRPr="00E72D0A">
        <w:rPr>
          <w:rFonts w:ascii="標楷體" w:eastAsia="標楷體" w:hAnsi="標楷體" w:cs="Times New Roman" w:hint="eastAsia"/>
          <w:szCs w:val="24"/>
        </w:rPr>
        <w:t>當</w:t>
      </w:r>
      <w:proofErr w:type="gramEnd"/>
      <w:r w:rsidRPr="00E72D0A">
        <w:rPr>
          <w:rFonts w:ascii="標楷體" w:eastAsia="標楷體" w:hAnsi="標楷體" w:cs="Times New Roman" w:hint="eastAsia"/>
          <w:szCs w:val="24"/>
        </w:rPr>
        <w:t>學期第1、2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E72D0A">
        <w:rPr>
          <w:rFonts w:ascii="標楷體" w:eastAsia="標楷體" w:hAnsi="標楷體" w:cs="Times New Roman"/>
          <w:szCs w:val="24"/>
        </w:rPr>
        <w:t>鐘點費。</w:t>
      </w:r>
    </w:p>
    <w:p w14:paraId="2E7B56C3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 w:hint="eastAsia"/>
          <w:szCs w:val="24"/>
        </w:rPr>
        <w:t>2.7.</w:t>
      </w:r>
      <w:r w:rsidRPr="00E72D0A">
        <w:rPr>
          <w:rFonts w:ascii="標楷體" w:eastAsia="標楷體" w:hAnsi="標楷體" w:cs="Times New Roman"/>
          <w:szCs w:val="24"/>
        </w:rPr>
        <w:t>完成後統計表會簽人事室、會計室，並提送校長簽核。</w:t>
      </w:r>
    </w:p>
    <w:p w14:paraId="4CBC3BA0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2.8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簽核後統計表及</w:t>
      </w:r>
      <w:r w:rsidRPr="00E72D0A">
        <w:rPr>
          <w:rFonts w:ascii="標楷體" w:eastAsia="標楷體" w:hAnsi="標楷體" w:cs="Times New Roman" w:hint="eastAsia"/>
          <w:szCs w:val="24"/>
        </w:rPr>
        <w:t>系統資料</w:t>
      </w:r>
      <w:r w:rsidRPr="00E72D0A">
        <w:rPr>
          <w:rFonts w:ascii="標楷體" w:eastAsia="標楷體" w:hAnsi="標楷體" w:cs="Times New Roman"/>
          <w:szCs w:val="24"/>
        </w:rPr>
        <w:t>轉人事室辦理</w:t>
      </w:r>
      <w:r w:rsidRPr="00E72D0A">
        <w:rPr>
          <w:rFonts w:ascii="標楷體" w:eastAsia="標楷體" w:hAnsi="標楷體" w:cs="Times New Roman" w:hint="eastAsia"/>
          <w:szCs w:val="24"/>
        </w:rPr>
        <w:t>全學期</w:t>
      </w:r>
      <w:r w:rsidRPr="00E72D0A">
        <w:rPr>
          <w:rFonts w:ascii="標楷體" w:eastAsia="標楷體" w:hAnsi="標楷體" w:cs="Times New Roman"/>
          <w:szCs w:val="24"/>
        </w:rPr>
        <w:t>鐘點</w:t>
      </w:r>
      <w:proofErr w:type="gramStart"/>
      <w:r w:rsidRPr="00E72D0A">
        <w:rPr>
          <w:rFonts w:ascii="標楷體" w:eastAsia="標楷體" w:hAnsi="標楷體" w:cs="Times New Roman"/>
          <w:szCs w:val="24"/>
        </w:rPr>
        <w:t>費計發作業</w:t>
      </w:r>
      <w:proofErr w:type="gramEnd"/>
      <w:r w:rsidRPr="00E72D0A">
        <w:rPr>
          <w:rFonts w:ascii="標楷體" w:eastAsia="標楷體" w:hAnsi="標楷體" w:cs="Times New Roman"/>
          <w:szCs w:val="24"/>
        </w:rPr>
        <w:t>。</w:t>
      </w:r>
    </w:p>
    <w:p w14:paraId="6C483939" w14:textId="77777777" w:rsidR="0086372F" w:rsidRPr="00E72D0A" w:rsidRDefault="0086372F" w:rsidP="0086372F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E72D0A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E72D0A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14:paraId="29C82037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1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學分數與上課時數不一</w:t>
      </w:r>
      <w:r w:rsidRPr="00E72D0A">
        <w:rPr>
          <w:rFonts w:ascii="標楷體" w:eastAsia="標楷體" w:hAnsi="標楷體" w:cs="Times New Roman" w:hint="eastAsia"/>
          <w:szCs w:val="24"/>
        </w:rPr>
        <w:t>致</w:t>
      </w:r>
      <w:r w:rsidRPr="00E72D0A">
        <w:rPr>
          <w:rFonts w:ascii="標楷體" w:eastAsia="標楷體" w:hAnsi="標楷體" w:cs="Times New Roman"/>
          <w:szCs w:val="24"/>
        </w:rPr>
        <w:t>時需核對是否正確。</w:t>
      </w:r>
    </w:p>
    <w:p w14:paraId="7D88B605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2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專、兼任老師選課人數不足時需注意備註欄校內超支</w:t>
      </w:r>
      <w:r w:rsidRPr="00E72D0A">
        <w:rPr>
          <w:rFonts w:ascii="標楷體" w:eastAsia="標楷體" w:hAnsi="標楷體" w:cs="Times New Roman" w:hint="eastAsia"/>
          <w:szCs w:val="24"/>
        </w:rPr>
        <w:t>鐘</w:t>
      </w:r>
      <w:r w:rsidRPr="00E72D0A">
        <w:rPr>
          <w:rFonts w:ascii="標楷體" w:eastAsia="標楷體" w:hAnsi="標楷體" w:cs="Times New Roman"/>
          <w:szCs w:val="24"/>
        </w:rPr>
        <w:t>點是否正確。</w:t>
      </w:r>
    </w:p>
    <w:p w14:paraId="00BBC812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3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核對合開課程授課老師</w:t>
      </w:r>
      <w:r w:rsidRPr="00E72D0A">
        <w:rPr>
          <w:rFonts w:ascii="標楷體" w:eastAsia="標楷體" w:hAnsi="標楷體" w:cs="Times New Roman" w:hint="eastAsia"/>
          <w:szCs w:val="24"/>
        </w:rPr>
        <w:t>拆分</w:t>
      </w:r>
      <w:r w:rsidRPr="00E72D0A">
        <w:rPr>
          <w:rFonts w:ascii="標楷體" w:eastAsia="標楷體" w:hAnsi="標楷體" w:cs="Times New Roman"/>
          <w:szCs w:val="24"/>
        </w:rPr>
        <w:t>鐘點數是否正確。</w:t>
      </w:r>
    </w:p>
    <w:p w14:paraId="3EF6FD88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4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實</w:t>
      </w:r>
      <w:r w:rsidRPr="00E72D0A">
        <w:rPr>
          <w:rFonts w:ascii="標楷體" w:eastAsia="標楷體" w:hAnsi="標楷體" w:cs="Times New Roman" w:hint="eastAsia"/>
          <w:szCs w:val="24"/>
        </w:rPr>
        <w:t>習</w:t>
      </w:r>
      <w:r w:rsidRPr="00E72D0A">
        <w:rPr>
          <w:rFonts w:ascii="標楷體" w:eastAsia="標楷體" w:hAnsi="標楷體" w:cs="Times New Roman"/>
          <w:szCs w:val="24"/>
        </w:rPr>
        <w:t>課程特殊倍數鐘點數是否正確。</w:t>
      </w:r>
    </w:p>
    <w:p w14:paraId="24691D94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</w:t>
      </w:r>
      <w:r w:rsidRPr="00E72D0A">
        <w:rPr>
          <w:rFonts w:ascii="標楷體" w:eastAsia="標楷體" w:hAnsi="標楷體" w:cs="Times New Roman" w:hint="eastAsia"/>
          <w:szCs w:val="24"/>
        </w:rPr>
        <w:t>5.</w:t>
      </w:r>
      <w:r w:rsidRPr="00E72D0A">
        <w:rPr>
          <w:rFonts w:ascii="標楷體" w:eastAsia="標楷體" w:hAnsi="標楷體" w:cs="Times New Roman"/>
          <w:szCs w:val="24"/>
        </w:rPr>
        <w:t>專、兼任教師授課鐘點數統計表</w:t>
      </w:r>
      <w:r w:rsidRPr="00E72D0A">
        <w:rPr>
          <w:rFonts w:ascii="標楷體" w:eastAsia="標楷體" w:hAnsi="標楷體" w:cs="Times New Roman" w:hint="eastAsia"/>
          <w:szCs w:val="24"/>
        </w:rPr>
        <w:t>（</w:t>
      </w:r>
      <w:r w:rsidRPr="00E72D0A">
        <w:rPr>
          <w:rFonts w:ascii="標楷體" w:eastAsia="標楷體" w:hAnsi="標楷體" w:cs="Times New Roman"/>
          <w:szCs w:val="24"/>
        </w:rPr>
        <w:t>紙本</w:t>
      </w:r>
      <w:r w:rsidRPr="00E72D0A">
        <w:rPr>
          <w:rFonts w:ascii="標楷體" w:eastAsia="標楷體" w:hAnsi="標楷體" w:cs="Times New Roman" w:hint="eastAsia"/>
          <w:szCs w:val="24"/>
        </w:rPr>
        <w:t>）</w:t>
      </w:r>
      <w:r w:rsidRPr="00E72D0A">
        <w:rPr>
          <w:rFonts w:ascii="標楷體" w:eastAsia="標楷體" w:hAnsi="標楷體" w:cs="Times New Roman"/>
          <w:szCs w:val="24"/>
        </w:rPr>
        <w:t>上需加</w:t>
      </w:r>
      <w:proofErr w:type="gramStart"/>
      <w:r w:rsidRPr="00E72D0A">
        <w:rPr>
          <w:rFonts w:ascii="標楷體" w:eastAsia="標楷體" w:hAnsi="標楷體" w:cs="Times New Roman"/>
          <w:szCs w:val="24"/>
        </w:rPr>
        <w:t>併</w:t>
      </w:r>
      <w:proofErr w:type="gramEnd"/>
      <w:r w:rsidRPr="00E72D0A">
        <w:rPr>
          <w:rFonts w:ascii="標楷體" w:eastAsia="標楷體" w:hAnsi="標楷體" w:cs="Times New Roman"/>
          <w:szCs w:val="24"/>
        </w:rPr>
        <w:t>班課程</w:t>
      </w:r>
      <w:r w:rsidRPr="00E72D0A">
        <w:rPr>
          <w:rFonts w:ascii="標楷體" w:eastAsia="標楷體" w:hAnsi="標楷體" w:cs="Times New Roman" w:hint="eastAsia"/>
          <w:szCs w:val="24"/>
        </w:rPr>
        <w:t>註記</w:t>
      </w:r>
      <w:r w:rsidRPr="00E72D0A">
        <w:rPr>
          <w:rFonts w:ascii="標楷體" w:eastAsia="標楷體" w:hAnsi="標楷體" w:cs="Times New Roman"/>
          <w:szCs w:val="24"/>
        </w:rPr>
        <w:t>。</w:t>
      </w:r>
    </w:p>
    <w:p w14:paraId="6FA08D88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4"/>
        <w:gridCol w:w="1793"/>
        <w:gridCol w:w="1214"/>
        <w:gridCol w:w="1270"/>
        <w:gridCol w:w="997"/>
      </w:tblGrid>
      <w:tr w:rsidR="00E72D0A" w:rsidRPr="00E72D0A" w14:paraId="4706902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628148" w14:textId="77777777" w:rsidR="0086372F" w:rsidRPr="00E72D0A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72D0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2D0A" w:rsidRPr="00E72D0A" w14:paraId="3B3AB455" w14:textId="77777777" w:rsidTr="00B5615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D42E42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14:paraId="23FF85E0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1CBFAB6F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14:paraId="002078A0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8C0478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14:paraId="0385B34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D0A" w:rsidRPr="00E72D0A" w14:paraId="0FE74838" w14:textId="77777777" w:rsidTr="00B5615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624F40C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72D0A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B36206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16C46F14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14:paraId="08E5FF27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A7A2713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39EEAD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886368B" w14:textId="77777777" w:rsidR="0086372F" w:rsidRPr="00E72D0A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72D0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72D0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72D0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6CA3807" w14:textId="77777777" w:rsidR="0086372F" w:rsidRPr="00E72D0A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E72D0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72D0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72D0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6D43A6A" w14:textId="77777777" w:rsidR="0086372F" w:rsidRPr="00E72D0A" w:rsidRDefault="0086372F" w:rsidP="0086372F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7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本校專任教師授課基本時數規定為：</w:t>
      </w:r>
    </w:p>
    <w:p w14:paraId="16D1AE21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7.1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教授八小時，副教授九小時，助理教授九小時，講師十小時</w:t>
      </w:r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0511F59E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7.2</w:t>
      </w:r>
      <w:r w:rsidRPr="00E72D0A">
        <w:rPr>
          <w:rFonts w:ascii="標楷體" w:eastAsia="標楷體" w:hAnsi="標楷體" w:cs="Times New Roman" w:hint="eastAsia"/>
          <w:szCs w:val="24"/>
        </w:rPr>
        <w:t>.本校新進助理教授如係初次授課未滿二年（校內外專任年資）且未有兼任主管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職減授</w:t>
      </w:r>
      <w:proofErr w:type="gramEnd"/>
      <w:r w:rsidRPr="00E72D0A">
        <w:rPr>
          <w:rFonts w:ascii="標楷體" w:eastAsia="標楷體" w:hAnsi="標楷體" w:cs="Times New Roman" w:hint="eastAsia"/>
          <w:szCs w:val="24"/>
        </w:rPr>
        <w:t>情況者，獲得校外計畫時（專案經費超過50萬），經系（所、中心）簽請校長同意後得酌減基本授課時數至多3小時且不得另計超支鐘點 。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減授期間</w:t>
      </w:r>
      <w:proofErr w:type="gramEnd"/>
      <w:r w:rsidRPr="00E72D0A">
        <w:rPr>
          <w:rFonts w:ascii="標楷體" w:eastAsia="標楷體" w:hAnsi="標楷體" w:cs="Times New Roman" w:hint="eastAsia"/>
          <w:szCs w:val="24"/>
        </w:rPr>
        <w:t>至該師本校年資（不含專案教師期間）滿二年止。教師如同時有前項兼任行政職時擇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一減授之</w:t>
      </w:r>
      <w:proofErr w:type="gramEnd"/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1D0868C5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7.3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兼任行政職務者得酌減之。</w:t>
      </w:r>
    </w:p>
    <w:p w14:paraId="66A81426" w14:textId="77777777" w:rsidR="0086372F" w:rsidRPr="00E72D0A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3.7.4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專任教師擔任校長時，免予基本授課時數。</w:t>
      </w:r>
    </w:p>
    <w:p w14:paraId="5919D3B0" w14:textId="77777777" w:rsidR="0086372F" w:rsidRPr="00E72D0A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E72D0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EDAF7A1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 w:hint="eastAsia"/>
          <w:szCs w:val="24"/>
        </w:rPr>
        <w:t>4.1.</w:t>
      </w:r>
      <w:r w:rsidRPr="00E72D0A">
        <w:rPr>
          <w:rFonts w:ascii="標楷體" w:eastAsia="標楷體" w:hAnsi="標楷體" w:cs="Times New Roman"/>
          <w:szCs w:val="24"/>
        </w:rPr>
        <w:t>教師授課時數統計確認表</w:t>
      </w:r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415ABC85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 w:hint="eastAsia"/>
          <w:szCs w:val="24"/>
        </w:rPr>
        <w:t>4.2.</w:t>
      </w:r>
      <w:r w:rsidRPr="00E72D0A">
        <w:rPr>
          <w:rFonts w:ascii="標楷體" w:eastAsia="標楷體" w:hAnsi="標楷體" w:cs="Times New Roman"/>
          <w:szCs w:val="24"/>
        </w:rPr>
        <w:t>本校</w:t>
      </w:r>
      <w:r w:rsidRPr="00E72D0A">
        <w:rPr>
          <w:rFonts w:ascii="標楷體" w:eastAsia="標楷體" w:hAnsi="標楷體" w:cs="Times New Roman" w:hint="eastAsia"/>
          <w:szCs w:val="24"/>
        </w:rPr>
        <w:t>專、兼任教師授課鐘點數報表。</w:t>
      </w:r>
    </w:p>
    <w:p w14:paraId="50FF1CC5" w14:textId="77777777" w:rsidR="0086372F" w:rsidRPr="00E72D0A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E72D0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5FFA554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5.1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本校「聘約附則」、</w:t>
      </w:r>
      <w:r w:rsidRPr="00E72D0A">
        <w:rPr>
          <w:rFonts w:ascii="標楷體" w:eastAsia="標楷體" w:hAnsi="標楷體" w:cs="Times New Roman" w:hint="eastAsia"/>
          <w:szCs w:val="24"/>
        </w:rPr>
        <w:t>「教師授課鐘點費核計辦法」。</w:t>
      </w:r>
    </w:p>
    <w:p w14:paraId="1B7679B5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5.2</w:t>
      </w:r>
      <w:r w:rsidRPr="00E72D0A">
        <w:rPr>
          <w:rFonts w:ascii="標楷體" w:eastAsia="標楷體" w:hAnsi="標楷體" w:cs="Times New Roman" w:hint="eastAsia"/>
          <w:szCs w:val="24"/>
        </w:rPr>
        <w:t>.</w:t>
      </w:r>
      <w:r w:rsidRPr="00E72D0A">
        <w:rPr>
          <w:rFonts w:ascii="標楷體" w:eastAsia="標楷體" w:hAnsi="標楷體" w:cs="Times New Roman"/>
          <w:szCs w:val="24"/>
        </w:rPr>
        <w:t>本校</w:t>
      </w:r>
      <w:r w:rsidRPr="00E72D0A">
        <w:rPr>
          <w:rFonts w:ascii="標楷體" w:eastAsia="標楷體" w:hAnsi="標楷體" w:cs="Times New Roman" w:hint="eastAsia"/>
          <w:szCs w:val="24"/>
        </w:rPr>
        <w:t>「專任教師基本授課時數與</w:t>
      </w:r>
      <w:proofErr w:type="gramStart"/>
      <w:r w:rsidRPr="00E72D0A">
        <w:rPr>
          <w:rFonts w:ascii="標楷體" w:eastAsia="標楷體" w:hAnsi="標楷體" w:cs="Times New Roman" w:hint="eastAsia"/>
          <w:szCs w:val="24"/>
        </w:rPr>
        <w:t>減授時</w:t>
      </w:r>
      <w:proofErr w:type="gramEnd"/>
      <w:r w:rsidRPr="00E72D0A">
        <w:rPr>
          <w:rFonts w:ascii="標楷體" w:eastAsia="標楷體" w:hAnsi="標楷體" w:cs="Times New Roman" w:hint="eastAsia"/>
          <w:szCs w:val="24"/>
        </w:rPr>
        <w:t>數辦法」</w:t>
      </w:r>
      <w:r w:rsidRPr="00E72D0A">
        <w:rPr>
          <w:rFonts w:ascii="標楷體" w:eastAsia="標楷體" w:hAnsi="標楷體" w:cs="Times New Roman"/>
          <w:szCs w:val="24"/>
        </w:rPr>
        <w:t>、「佛光大學專任教師校外兼課處理辦法」</w:t>
      </w:r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2B27E7B3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5.</w:t>
      </w:r>
      <w:r w:rsidRPr="00E72D0A">
        <w:rPr>
          <w:rFonts w:ascii="標楷體" w:eastAsia="標楷體" w:hAnsi="標楷體" w:cs="Times New Roman" w:hint="eastAsia"/>
          <w:szCs w:val="24"/>
        </w:rPr>
        <w:t>3.</w:t>
      </w:r>
      <w:r w:rsidRPr="00E72D0A">
        <w:rPr>
          <w:rFonts w:ascii="標楷體" w:eastAsia="標楷體" w:hAnsi="標楷體" w:cs="Times New Roman"/>
          <w:szCs w:val="24"/>
        </w:rPr>
        <w:t>本校「開課暨排課</w:t>
      </w:r>
      <w:r w:rsidRPr="00E72D0A">
        <w:rPr>
          <w:rFonts w:ascii="標楷體" w:eastAsia="標楷體" w:hAnsi="標楷體" w:cs="Times New Roman" w:hint="eastAsia"/>
          <w:szCs w:val="24"/>
        </w:rPr>
        <w:t>辦法</w:t>
      </w:r>
      <w:r w:rsidRPr="00E72D0A">
        <w:rPr>
          <w:rFonts w:ascii="標楷體" w:eastAsia="標楷體" w:hAnsi="標楷體" w:cs="Times New Roman"/>
          <w:szCs w:val="24"/>
        </w:rPr>
        <w:t>」</w:t>
      </w:r>
      <w:r w:rsidRPr="00E72D0A">
        <w:rPr>
          <w:rFonts w:ascii="標楷體" w:eastAsia="標楷體" w:hAnsi="標楷體" w:cs="Times New Roman" w:hint="eastAsia"/>
          <w:szCs w:val="24"/>
        </w:rPr>
        <w:t>。</w:t>
      </w:r>
    </w:p>
    <w:p w14:paraId="34F09ACA" w14:textId="77777777" w:rsidR="0086372F" w:rsidRPr="00E72D0A" w:rsidRDefault="0086372F" w:rsidP="0086372F">
      <w:pPr>
        <w:ind w:leftChars="100" w:left="720" w:hangingChars="200" w:hanging="480"/>
        <w:rPr>
          <w:rFonts w:ascii="標楷體" w:eastAsia="標楷體" w:hAnsi="標楷體" w:cs="標楷體"/>
          <w:kern w:val="0"/>
          <w:szCs w:val="24"/>
        </w:rPr>
      </w:pPr>
      <w:r w:rsidRPr="00E72D0A">
        <w:rPr>
          <w:rFonts w:ascii="標楷體" w:eastAsia="標楷體" w:hAnsi="標楷體" w:cs="Times New Roman"/>
          <w:szCs w:val="24"/>
        </w:rPr>
        <w:t>5.</w:t>
      </w:r>
      <w:r w:rsidRPr="00E72D0A">
        <w:rPr>
          <w:rFonts w:ascii="標楷體" w:eastAsia="標楷體" w:hAnsi="標楷體" w:cs="Times New Roman" w:hint="eastAsia"/>
          <w:szCs w:val="24"/>
        </w:rPr>
        <w:t>4.本校「全英語授課獎勵辦法」。</w:t>
      </w:r>
    </w:p>
    <w:p w14:paraId="0D6F0C48" w14:textId="77777777" w:rsidR="005B1C84" w:rsidRPr="00E72D0A" w:rsidRDefault="005B1C84" w:rsidP="0086372F"/>
    <w:sectPr w:rsidR="005B1C84" w:rsidRPr="00E72D0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F0208D" w14:textId="77777777" w:rsidR="00035EAE" w:rsidRDefault="00035EAE" w:rsidP="00E72D0A">
      <w:r>
        <w:separator/>
      </w:r>
    </w:p>
  </w:endnote>
  <w:endnote w:type="continuationSeparator" w:id="0">
    <w:p w14:paraId="580B55EE" w14:textId="77777777" w:rsidR="00035EAE" w:rsidRDefault="00035EAE" w:rsidP="00E72D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E2C588" w14:textId="77777777" w:rsidR="00035EAE" w:rsidRDefault="00035EAE" w:rsidP="00E72D0A">
      <w:r>
        <w:separator/>
      </w:r>
    </w:p>
  </w:footnote>
  <w:footnote w:type="continuationSeparator" w:id="0">
    <w:p w14:paraId="52D9278E" w14:textId="77777777" w:rsidR="00035EAE" w:rsidRDefault="00035EAE" w:rsidP="00E72D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35EAE"/>
    <w:rsid w:val="000E3234"/>
    <w:rsid w:val="00196A41"/>
    <w:rsid w:val="003005F2"/>
    <w:rsid w:val="0034475D"/>
    <w:rsid w:val="00380772"/>
    <w:rsid w:val="003B575E"/>
    <w:rsid w:val="005760FA"/>
    <w:rsid w:val="005A4BD5"/>
    <w:rsid w:val="005B1C84"/>
    <w:rsid w:val="006C2456"/>
    <w:rsid w:val="007332B1"/>
    <w:rsid w:val="0086372F"/>
    <w:rsid w:val="00A42965"/>
    <w:rsid w:val="00C22598"/>
    <w:rsid w:val="00CA5DAB"/>
    <w:rsid w:val="00CC5D01"/>
    <w:rsid w:val="00E31C43"/>
    <w:rsid w:val="00E72D0A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08933F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372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E72D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E72D0A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E72D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E72D0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fguapp03.fgu.edu.tw:8081/teachhour/&#65288;&#32178;&#22336;&#35531;" TargetMode="Externa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43</Words>
  <Characters>1959</Characters>
  <Application>Microsoft Office Word</Application>
  <DocSecurity>0</DocSecurity>
  <Lines>16</Lines>
  <Paragraphs>4</Paragraphs>
  <ScaleCrop>false</ScaleCrop>
  <Company/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54:00Z</dcterms:created>
  <dcterms:modified xsi:type="dcterms:W3CDTF">2026-01-07T03:09:00Z</dcterms:modified>
</cp:coreProperties>
</file>